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GoBack"/>
    <w:p w:rsidR="00F504B9" w:rsidRPr="00480904" w:rsidRDefault="00B83C71" w:rsidP="00060D11">
      <w:pPr>
        <w:spacing w:line="360" w:lineRule="auto"/>
        <w:ind w:right="-277"/>
      </w:pPr>
      <w:r>
        <w:object w:dxaOrig="10874" w:dyaOrig="126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pt;height:571.2pt" o:ole="">
            <v:imagedata r:id="rId7" o:title=""/>
          </v:shape>
          <o:OLEObject Type="Embed" ProgID="Visio.Drawing.11" ShapeID="_x0000_i1025" DrawAspect="Content" ObjectID="_1615802035" r:id="rId8"/>
        </w:object>
      </w:r>
      <w:bookmarkEnd w:id="0"/>
    </w:p>
    <w:sectPr w:rsidR="00F504B9" w:rsidRPr="00480904" w:rsidSect="00FD728F">
      <w:headerReference w:type="default" r:id="rId9"/>
      <w:footerReference w:type="default" r:id="rId10"/>
      <w:pgSz w:w="12240" w:h="15840" w:code="1"/>
      <w:pgMar w:top="1440" w:right="1440" w:bottom="720" w:left="1440" w:header="432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31D34" w:rsidRDefault="00631D34">
      <w:r>
        <w:separator/>
      </w:r>
    </w:p>
  </w:endnote>
  <w:endnote w:type="continuationSeparator" w:id="0">
    <w:p w:rsidR="00631D34" w:rsidRDefault="00631D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old"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80904" w:rsidRDefault="00480904" w:rsidP="00480904">
    <w:pPr>
      <w:pStyle w:val="Footer"/>
      <w:rPr>
        <w:rStyle w:val="PageNumber"/>
        <w:rFonts w:ascii="Arial" w:hAnsi="Arial" w:cs="Arial"/>
      </w:rPr>
    </w:pPr>
  </w:p>
  <w:p w:rsidR="00C153C0" w:rsidRPr="00480904" w:rsidRDefault="00480904" w:rsidP="00060D11">
    <w:pPr>
      <w:pStyle w:val="Footer"/>
      <w:pBdr>
        <w:top w:val="single" w:sz="4" w:space="1" w:color="auto"/>
      </w:pBdr>
      <w:tabs>
        <w:tab w:val="clear" w:pos="4320"/>
        <w:tab w:val="clear" w:pos="8640"/>
        <w:tab w:val="right" w:pos="9360"/>
      </w:tabs>
    </w:pPr>
    <w:r w:rsidRPr="00480904">
      <w:rPr>
        <w:rFonts w:ascii="Arial" w:hAnsi="Arial" w:cs="Arial"/>
      </w:rPr>
      <w:t>Copyright © 201</w:t>
    </w:r>
    <w:r w:rsidR="00A21443">
      <w:rPr>
        <w:rFonts w:ascii="Arial" w:hAnsi="Arial" w:cs="Arial"/>
      </w:rPr>
      <w:t>9</w:t>
    </w:r>
    <w:r w:rsidRPr="00480904">
      <w:rPr>
        <w:rFonts w:ascii="Arial" w:hAnsi="Arial" w:cs="Arial"/>
      </w:rPr>
      <w:t xml:space="preserve"> </w:t>
    </w:r>
    <w:proofErr w:type="spellStart"/>
    <w:r w:rsidRPr="00480904">
      <w:rPr>
        <w:rFonts w:ascii="Arial" w:hAnsi="Arial" w:cs="Arial"/>
      </w:rPr>
      <w:t>ets</w:t>
    </w:r>
    <w:proofErr w:type="spellEnd"/>
    <w:r w:rsidRPr="00480904">
      <w:rPr>
        <w:rFonts w:ascii="Arial" w:hAnsi="Arial" w:cs="Arial"/>
      </w:rPr>
      <w:t xml:space="preserve">, </w:t>
    </w:r>
    <w:proofErr w:type="spellStart"/>
    <w:r w:rsidRPr="00480904">
      <w:rPr>
        <w:rFonts w:ascii="Arial" w:hAnsi="Arial" w:cs="Arial"/>
      </w:rPr>
      <w:t>inc.</w:t>
    </w:r>
    <w:proofErr w:type="spellEnd"/>
    <w:r w:rsidRPr="00480904">
      <w:rPr>
        <w:rFonts w:ascii="Arial" w:hAnsi="Arial" w:cs="Arial"/>
      </w:rPr>
      <w:tab/>
    </w:r>
    <w:hyperlink r:id="rId1" w:history="1">
      <w:r w:rsidRPr="00480904">
        <w:rPr>
          <w:rStyle w:val="Hyperlink"/>
          <w:rFonts w:ascii="Arial" w:hAnsi="Arial" w:cs="Arial"/>
        </w:rPr>
        <w:t>www.etsfl.com</w:t>
      </w:r>
    </w:hyperlink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31D34" w:rsidRDefault="00631D34">
      <w:r>
        <w:separator/>
      </w:r>
    </w:p>
  </w:footnote>
  <w:footnote w:type="continuationSeparator" w:id="0">
    <w:p w:rsidR="00631D34" w:rsidRDefault="00631D3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D728F" w:rsidRDefault="00FD728F" w:rsidP="00FD728F">
    <w:pPr>
      <w:pStyle w:val="Header"/>
      <w:jc w:val="right"/>
      <w:rPr>
        <w:rFonts w:ascii="Arial Bold" w:hAnsi="Arial Bold" w:cs="Arial"/>
        <w:b/>
        <w:bCs/>
        <w:caps/>
        <w:color w:val="3D7CD0"/>
        <w:kern w:val="36"/>
        <w:sz w:val="28"/>
        <w:szCs w:val="28"/>
      </w:rPr>
    </w:pPr>
    <w:r w:rsidRPr="00FD728F">
      <w:rPr>
        <w:rFonts w:ascii="Arial Bold" w:hAnsi="Arial Bold" w:cs="Arial"/>
        <w:b/>
        <w:bCs/>
        <w:caps/>
        <w:noProof/>
        <w:color w:val="3D7CD0"/>
        <w:kern w:val="36"/>
        <w:sz w:val="28"/>
        <w:szCs w:val="28"/>
      </w:rPr>
      <w:drawing>
        <wp:inline distT="0" distB="0" distL="0" distR="0">
          <wp:extent cx="1247775" cy="486694"/>
          <wp:effectExtent l="19050" t="0" r="9525" b="0"/>
          <wp:docPr id="22" name="Picture 1" descr="NewLogoPrintReady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NewLogoPrintReady.png"/>
                  <pic:cNvPicPr/>
                </pic:nvPicPr>
                <pic:blipFill>
                  <a:blip r:embed="rId1"/>
                  <a:srcRect b="14356"/>
                  <a:stretch>
                    <a:fillRect/>
                  </a:stretch>
                </pic:blipFill>
                <pic:spPr>
                  <a:xfrm>
                    <a:off x="0" y="0"/>
                    <a:ext cx="1249140" cy="48722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:rsidR="0039602C" w:rsidRPr="00A21443" w:rsidRDefault="00B83C71" w:rsidP="0039602C">
    <w:pPr>
      <w:pStyle w:val="Header"/>
      <w:rPr>
        <w:color w:val="0070C0"/>
        <w:sz w:val="28"/>
      </w:rPr>
    </w:pPr>
    <w:r w:rsidRPr="00A21443">
      <w:rPr>
        <w:rFonts w:ascii="Arial Bold" w:hAnsi="Arial Bold" w:cs="Arial"/>
        <w:b/>
        <w:bCs/>
        <w:caps/>
        <w:color w:val="0070C0"/>
        <w:kern w:val="36"/>
        <w:sz w:val="32"/>
        <w:szCs w:val="28"/>
      </w:rPr>
      <w:t>scatter diagram</w:t>
    </w:r>
    <w:r w:rsidR="0039602C" w:rsidRPr="00A21443">
      <w:rPr>
        <w:rFonts w:ascii="Arial Bold" w:hAnsi="Arial Bold" w:cs="Arial"/>
        <w:b/>
        <w:bCs/>
        <w:caps/>
        <w:color w:val="0070C0"/>
        <w:kern w:val="36"/>
        <w:sz w:val="32"/>
        <w:szCs w:val="28"/>
      </w:rPr>
      <w:t xml:space="preserve"> form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202670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1" w15:restartNumberingAfterBreak="0">
    <w:nsid w:val="16014926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2" w15:restartNumberingAfterBreak="0">
    <w:nsid w:val="176A7219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3" w15:restartNumberingAfterBreak="0">
    <w:nsid w:val="1E623AC3"/>
    <w:multiLevelType w:val="hybridMultilevel"/>
    <w:tmpl w:val="2EA82D4A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 w15:restartNumberingAfterBreak="0">
    <w:nsid w:val="33D35904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5" w15:restartNumberingAfterBreak="0">
    <w:nsid w:val="4B763061"/>
    <w:multiLevelType w:val="singleLevel"/>
    <w:tmpl w:val="CD2A3D42"/>
    <w:lvl w:ilvl="0">
      <w:start w:val="2"/>
      <w:numFmt w:val="upperLett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56345452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7" w15:restartNumberingAfterBreak="0">
    <w:nsid w:val="56AF4C61"/>
    <w:multiLevelType w:val="singleLevel"/>
    <w:tmpl w:val="6220E4C6"/>
    <w:lvl w:ilvl="0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59817818"/>
    <w:multiLevelType w:val="singleLevel"/>
    <w:tmpl w:val="7B7C9FFA"/>
    <w:lvl w:ilvl="0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5FCE2216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10" w15:restartNumberingAfterBreak="0">
    <w:nsid w:val="688629E8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11" w15:restartNumberingAfterBreak="0">
    <w:nsid w:val="68DC7F51"/>
    <w:multiLevelType w:val="singleLevel"/>
    <w:tmpl w:val="FC4A542A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b/>
        <w:i w:val="0"/>
      </w:rPr>
    </w:lvl>
  </w:abstractNum>
  <w:abstractNum w:abstractNumId="12" w15:restartNumberingAfterBreak="0">
    <w:nsid w:val="69900A2D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13" w15:restartNumberingAfterBreak="0">
    <w:nsid w:val="6DD97BF0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14" w15:restartNumberingAfterBreak="0">
    <w:nsid w:val="70C75E07"/>
    <w:multiLevelType w:val="singleLevel"/>
    <w:tmpl w:val="71FE7E3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 w:val="0"/>
        <w:i w:val="0"/>
      </w:rPr>
    </w:lvl>
  </w:abstractNum>
  <w:abstractNum w:abstractNumId="15" w15:restartNumberingAfterBreak="0">
    <w:nsid w:val="78466794"/>
    <w:multiLevelType w:val="singleLevel"/>
    <w:tmpl w:val="71FE7E3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 w:val="0"/>
        <w:i w:val="0"/>
      </w:rPr>
    </w:lvl>
  </w:abstractNum>
  <w:abstractNum w:abstractNumId="16" w15:restartNumberingAfterBreak="0">
    <w:nsid w:val="78E3600E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num w:numId="1">
    <w:abstractNumId w:val="14"/>
  </w:num>
  <w:num w:numId="2">
    <w:abstractNumId w:val="15"/>
  </w:num>
  <w:num w:numId="3">
    <w:abstractNumId w:val="7"/>
  </w:num>
  <w:num w:numId="4">
    <w:abstractNumId w:val="9"/>
  </w:num>
  <w:num w:numId="5">
    <w:abstractNumId w:val="10"/>
  </w:num>
  <w:num w:numId="6">
    <w:abstractNumId w:val="12"/>
  </w:num>
  <w:num w:numId="7">
    <w:abstractNumId w:val="2"/>
  </w:num>
  <w:num w:numId="8">
    <w:abstractNumId w:val="16"/>
  </w:num>
  <w:num w:numId="9">
    <w:abstractNumId w:val="6"/>
  </w:num>
  <w:num w:numId="10">
    <w:abstractNumId w:val="1"/>
  </w:num>
  <w:num w:numId="11">
    <w:abstractNumId w:val="0"/>
  </w:num>
  <w:num w:numId="12">
    <w:abstractNumId w:val="11"/>
  </w:num>
  <w:num w:numId="13">
    <w:abstractNumId w:val="13"/>
  </w:num>
  <w:num w:numId="14">
    <w:abstractNumId w:val="5"/>
  </w:num>
  <w:num w:numId="15">
    <w:abstractNumId w:val="8"/>
  </w:num>
  <w:num w:numId="16">
    <w:abstractNumId w:val="4"/>
  </w:num>
  <w:num w:numId="1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forms" w:enforcement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1408A"/>
    <w:rsid w:val="00007FD1"/>
    <w:rsid w:val="00035BB6"/>
    <w:rsid w:val="00043A5B"/>
    <w:rsid w:val="000565D1"/>
    <w:rsid w:val="00060D11"/>
    <w:rsid w:val="00063389"/>
    <w:rsid w:val="00071726"/>
    <w:rsid w:val="00075CC4"/>
    <w:rsid w:val="0008496E"/>
    <w:rsid w:val="000B580F"/>
    <w:rsid w:val="000E04C2"/>
    <w:rsid w:val="000E7AB2"/>
    <w:rsid w:val="00122704"/>
    <w:rsid w:val="0016672D"/>
    <w:rsid w:val="001814BC"/>
    <w:rsid w:val="00185E5E"/>
    <w:rsid w:val="001967B9"/>
    <w:rsid w:val="001B7F2B"/>
    <w:rsid w:val="001C7EE2"/>
    <w:rsid w:val="001D0959"/>
    <w:rsid w:val="001E1BCB"/>
    <w:rsid w:val="001F429C"/>
    <w:rsid w:val="002126AF"/>
    <w:rsid w:val="0021534C"/>
    <w:rsid w:val="00236016"/>
    <w:rsid w:val="002401D2"/>
    <w:rsid w:val="00241FC9"/>
    <w:rsid w:val="002A52F1"/>
    <w:rsid w:val="002C6A9B"/>
    <w:rsid w:val="002D2E98"/>
    <w:rsid w:val="002D7182"/>
    <w:rsid w:val="002E30B7"/>
    <w:rsid w:val="002E3B7D"/>
    <w:rsid w:val="002F2FD4"/>
    <w:rsid w:val="0030369E"/>
    <w:rsid w:val="00327A63"/>
    <w:rsid w:val="0036135E"/>
    <w:rsid w:val="003731B9"/>
    <w:rsid w:val="0039602C"/>
    <w:rsid w:val="003A180E"/>
    <w:rsid w:val="003A787D"/>
    <w:rsid w:val="003B238B"/>
    <w:rsid w:val="003E0723"/>
    <w:rsid w:val="00400DCC"/>
    <w:rsid w:val="00411823"/>
    <w:rsid w:val="0041377B"/>
    <w:rsid w:val="00415D3C"/>
    <w:rsid w:val="0045502D"/>
    <w:rsid w:val="00463F58"/>
    <w:rsid w:val="00463F7C"/>
    <w:rsid w:val="0046565F"/>
    <w:rsid w:val="00467478"/>
    <w:rsid w:val="0047126E"/>
    <w:rsid w:val="00480904"/>
    <w:rsid w:val="004A01F6"/>
    <w:rsid w:val="004A103A"/>
    <w:rsid w:val="004A7AA5"/>
    <w:rsid w:val="004C0B65"/>
    <w:rsid w:val="004C4B30"/>
    <w:rsid w:val="004D7A8D"/>
    <w:rsid w:val="005012E9"/>
    <w:rsid w:val="005061FC"/>
    <w:rsid w:val="005141B7"/>
    <w:rsid w:val="00526D70"/>
    <w:rsid w:val="00547D59"/>
    <w:rsid w:val="005A6F05"/>
    <w:rsid w:val="005B1036"/>
    <w:rsid w:val="005B2BD7"/>
    <w:rsid w:val="005D6FB6"/>
    <w:rsid w:val="005E6FA7"/>
    <w:rsid w:val="005F25BB"/>
    <w:rsid w:val="005F3D31"/>
    <w:rsid w:val="005F42C4"/>
    <w:rsid w:val="00610DFA"/>
    <w:rsid w:val="00631D34"/>
    <w:rsid w:val="00634878"/>
    <w:rsid w:val="006660B9"/>
    <w:rsid w:val="00674FB9"/>
    <w:rsid w:val="00692A8A"/>
    <w:rsid w:val="006B0960"/>
    <w:rsid w:val="006B1B3A"/>
    <w:rsid w:val="006C4AA4"/>
    <w:rsid w:val="006E2FFB"/>
    <w:rsid w:val="006E7B68"/>
    <w:rsid w:val="00724369"/>
    <w:rsid w:val="00732C9E"/>
    <w:rsid w:val="00733EBE"/>
    <w:rsid w:val="00747FF4"/>
    <w:rsid w:val="00750FAB"/>
    <w:rsid w:val="00751281"/>
    <w:rsid w:val="007522B2"/>
    <w:rsid w:val="007532C5"/>
    <w:rsid w:val="00760125"/>
    <w:rsid w:val="0079726C"/>
    <w:rsid w:val="007A6DFF"/>
    <w:rsid w:val="007B729A"/>
    <w:rsid w:val="007C54E2"/>
    <w:rsid w:val="007D084C"/>
    <w:rsid w:val="008041C1"/>
    <w:rsid w:val="00821D41"/>
    <w:rsid w:val="0082357E"/>
    <w:rsid w:val="00827E82"/>
    <w:rsid w:val="008324E6"/>
    <w:rsid w:val="008524E8"/>
    <w:rsid w:val="008D31B8"/>
    <w:rsid w:val="008D5674"/>
    <w:rsid w:val="008E4BD1"/>
    <w:rsid w:val="008E668B"/>
    <w:rsid w:val="009525DE"/>
    <w:rsid w:val="009539C6"/>
    <w:rsid w:val="00972B83"/>
    <w:rsid w:val="00976AB6"/>
    <w:rsid w:val="009C7DB0"/>
    <w:rsid w:val="009D5A4A"/>
    <w:rsid w:val="009E3AD5"/>
    <w:rsid w:val="00A06BA5"/>
    <w:rsid w:val="00A10A1C"/>
    <w:rsid w:val="00A21443"/>
    <w:rsid w:val="00A251EB"/>
    <w:rsid w:val="00A274F5"/>
    <w:rsid w:val="00A5304B"/>
    <w:rsid w:val="00A834B9"/>
    <w:rsid w:val="00A837E4"/>
    <w:rsid w:val="00A8610F"/>
    <w:rsid w:val="00AA320E"/>
    <w:rsid w:val="00AA43F0"/>
    <w:rsid w:val="00AB4442"/>
    <w:rsid w:val="00AB6A85"/>
    <w:rsid w:val="00AC0903"/>
    <w:rsid w:val="00AC234F"/>
    <w:rsid w:val="00AC4156"/>
    <w:rsid w:val="00AC45DB"/>
    <w:rsid w:val="00AC4E48"/>
    <w:rsid w:val="00B10469"/>
    <w:rsid w:val="00B14261"/>
    <w:rsid w:val="00B27340"/>
    <w:rsid w:val="00B506DD"/>
    <w:rsid w:val="00B513AC"/>
    <w:rsid w:val="00B626BC"/>
    <w:rsid w:val="00B83C71"/>
    <w:rsid w:val="00BF24BA"/>
    <w:rsid w:val="00BF7D9B"/>
    <w:rsid w:val="00C00689"/>
    <w:rsid w:val="00C1408A"/>
    <w:rsid w:val="00C153C0"/>
    <w:rsid w:val="00C219F8"/>
    <w:rsid w:val="00C30924"/>
    <w:rsid w:val="00C46F95"/>
    <w:rsid w:val="00C4718C"/>
    <w:rsid w:val="00C7587F"/>
    <w:rsid w:val="00C91195"/>
    <w:rsid w:val="00CA3ADE"/>
    <w:rsid w:val="00CB2531"/>
    <w:rsid w:val="00CB34A0"/>
    <w:rsid w:val="00CC01F5"/>
    <w:rsid w:val="00CC165C"/>
    <w:rsid w:val="00CF19D1"/>
    <w:rsid w:val="00D32DEA"/>
    <w:rsid w:val="00D331F1"/>
    <w:rsid w:val="00D34E22"/>
    <w:rsid w:val="00D404BD"/>
    <w:rsid w:val="00D46CB3"/>
    <w:rsid w:val="00D5240C"/>
    <w:rsid w:val="00D56128"/>
    <w:rsid w:val="00D77102"/>
    <w:rsid w:val="00D77433"/>
    <w:rsid w:val="00D800E5"/>
    <w:rsid w:val="00D81B48"/>
    <w:rsid w:val="00D909F9"/>
    <w:rsid w:val="00D9676E"/>
    <w:rsid w:val="00D97652"/>
    <w:rsid w:val="00DA4AE9"/>
    <w:rsid w:val="00DB1A36"/>
    <w:rsid w:val="00DB7F45"/>
    <w:rsid w:val="00DE562B"/>
    <w:rsid w:val="00E02E61"/>
    <w:rsid w:val="00E04286"/>
    <w:rsid w:val="00E04928"/>
    <w:rsid w:val="00E07274"/>
    <w:rsid w:val="00E2466B"/>
    <w:rsid w:val="00E67757"/>
    <w:rsid w:val="00E91CCE"/>
    <w:rsid w:val="00ED62E8"/>
    <w:rsid w:val="00ED73BC"/>
    <w:rsid w:val="00EE3423"/>
    <w:rsid w:val="00EE3CD3"/>
    <w:rsid w:val="00F27DED"/>
    <w:rsid w:val="00F504B9"/>
    <w:rsid w:val="00F52746"/>
    <w:rsid w:val="00F561DD"/>
    <w:rsid w:val="00F6027C"/>
    <w:rsid w:val="00F63332"/>
    <w:rsid w:val="00F6354D"/>
    <w:rsid w:val="00F64262"/>
    <w:rsid w:val="00F83220"/>
    <w:rsid w:val="00F8758D"/>
    <w:rsid w:val="00FB47A8"/>
    <w:rsid w:val="00FB5E3A"/>
    <w:rsid w:val="00FD728F"/>
    <w:rsid w:val="00FE3858"/>
    <w:rsid w:val="00FE485B"/>
    <w:rsid w:val="00FE55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1788B3C1"/>
  <w15:docId w15:val="{81954C66-1A82-4AD4-8A74-2AA79EB45F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A10A1C"/>
  </w:style>
  <w:style w:type="paragraph" w:styleId="Heading1">
    <w:name w:val="heading 1"/>
    <w:basedOn w:val="Normal"/>
    <w:next w:val="Normal"/>
    <w:qFormat/>
    <w:rsid w:val="00A10A1C"/>
    <w:pPr>
      <w:keepNext/>
      <w:jc w:val="center"/>
      <w:outlineLvl w:val="0"/>
    </w:pPr>
    <w:rPr>
      <w:b/>
      <w:sz w:val="24"/>
    </w:rPr>
  </w:style>
  <w:style w:type="paragraph" w:styleId="Heading2">
    <w:name w:val="heading 2"/>
    <w:basedOn w:val="Normal"/>
    <w:next w:val="Normal"/>
    <w:qFormat/>
    <w:rsid w:val="00A10A1C"/>
    <w:pPr>
      <w:keepNext/>
      <w:jc w:val="center"/>
      <w:outlineLvl w:val="1"/>
    </w:pPr>
    <w:rPr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A10A1C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rsid w:val="00A10A1C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F6027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rsid w:val="00B506DD"/>
    <w:rPr>
      <w:color w:val="0000FF" w:themeColor="hyperlink"/>
      <w:u w:val="single"/>
    </w:rPr>
  </w:style>
  <w:style w:type="character" w:customStyle="1" w:styleId="FooterChar">
    <w:name w:val="Footer Char"/>
    <w:basedOn w:val="DefaultParagraphFont"/>
    <w:link w:val="Footer"/>
    <w:rsid w:val="00C153C0"/>
  </w:style>
  <w:style w:type="paragraph" w:styleId="BalloonText">
    <w:name w:val="Balloon Text"/>
    <w:basedOn w:val="Normal"/>
    <w:link w:val="BalloonTextChar"/>
    <w:rsid w:val="00674FB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674FB9"/>
    <w:rPr>
      <w:rFonts w:ascii="Tahoma" w:hAnsi="Tahoma" w:cs="Tahoma"/>
      <w:sz w:val="16"/>
      <w:szCs w:val="16"/>
    </w:rPr>
  </w:style>
  <w:style w:type="character" w:styleId="PageNumber">
    <w:name w:val="page number"/>
    <w:basedOn w:val="DefaultParagraphFont"/>
    <w:rsid w:val="00480904"/>
  </w:style>
  <w:style w:type="character" w:customStyle="1" w:styleId="HeaderChar">
    <w:name w:val="Header Char"/>
    <w:basedOn w:val="DefaultParagraphFont"/>
    <w:link w:val="Header"/>
    <w:rsid w:val="0039602C"/>
  </w:style>
  <w:style w:type="paragraph" w:styleId="ListParagraph">
    <w:name w:val="List Paragraph"/>
    <w:basedOn w:val="Normal"/>
    <w:uiPriority w:val="34"/>
    <w:qFormat/>
    <w:rsid w:val="005B2BD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etsfl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CESS MANAGEMENT CHECKLIST</vt:lpstr>
    </vt:vector>
  </TitlesOfParts>
  <Company>CTi</Company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CESS MANAGEMENT CHECKLIST</dc:title>
  <dc:creator>shelia mosey</dc:creator>
  <cp:lastModifiedBy>Kiki Runyon</cp:lastModifiedBy>
  <cp:revision>2</cp:revision>
  <cp:lastPrinted>2014-08-30T20:09:00Z</cp:lastPrinted>
  <dcterms:created xsi:type="dcterms:W3CDTF">2019-04-03T17:08:00Z</dcterms:created>
  <dcterms:modified xsi:type="dcterms:W3CDTF">2019-04-03T17:08:00Z</dcterms:modified>
</cp:coreProperties>
</file>